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423F" w:rsidRDefault="0084423F" w:rsidP="0084423F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84423F" w:rsidRPr="00A44511" w:rsidRDefault="0084423F" w:rsidP="0084423F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84423F" w:rsidRPr="00271EDA" w:rsidTr="0078250F">
        <w:trPr>
          <w:trHeight w:val="135"/>
        </w:trPr>
        <w:tc>
          <w:tcPr>
            <w:tcW w:w="5265" w:type="dxa"/>
            <w:gridSpan w:val="11"/>
          </w:tcPr>
          <w:p w:rsidR="0084423F" w:rsidRPr="00547D67" w:rsidRDefault="0084423F" w:rsidP="0078250F">
            <w:pPr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تشکیل شرکت کشت و صنعت</w:t>
            </w:r>
          </w:p>
        </w:tc>
        <w:tc>
          <w:tcPr>
            <w:tcW w:w="5278" w:type="dxa"/>
            <w:gridSpan w:val="21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84423F" w:rsidRPr="00271EDA" w:rsidTr="0078250F">
        <w:trPr>
          <w:trHeight w:val="274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84423F" w:rsidRPr="00B54FC4" w:rsidRDefault="0084423F" w:rsidP="0078250F">
            <w:pPr>
              <w:ind w:left="113" w:right="113"/>
              <w:jc w:val="center"/>
              <w:rPr>
                <w:rFonts w:cs="B Mitra"/>
                <w:sz w:val="18"/>
                <w:szCs w:val="18"/>
                <w:rtl/>
              </w:rPr>
            </w:pPr>
            <w:r w:rsidRPr="00B54FC4">
              <w:rPr>
                <w:rFonts w:cs="B Mitra" w:hint="cs"/>
                <w:sz w:val="18"/>
                <w:szCs w:val="18"/>
                <w:rtl/>
              </w:rPr>
              <w:t>3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سازمان تعاون روستایی </w:t>
            </w:r>
            <w:r>
              <w:rPr>
                <w:rFonts w:cs="B Titr"/>
                <w:b/>
                <w:bCs/>
                <w:sz w:val="16"/>
                <w:szCs w:val="16"/>
              </w:rPr>
              <w:t xml:space="preserve">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84423F" w:rsidRPr="00271EDA" w:rsidTr="0078250F">
        <w:trPr>
          <w:trHeight w:val="357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84423F" w:rsidRPr="00271EDA" w:rsidTr="0078250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84423F" w:rsidRPr="00A5555F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84423F" w:rsidRPr="00547D67" w:rsidRDefault="0084423F" w:rsidP="0078250F">
            <w:pPr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مجوزی است که بر مبنای آن به افراد حقیقی و حقوقی اجازه تشکیل شرکت های کشت و صنعت داده می شود.  </w:t>
            </w:r>
          </w:p>
        </w:tc>
      </w:tr>
      <w:tr w:rsidR="0084423F" w:rsidRPr="00271EDA" w:rsidTr="0078250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  <w:rtl/>
              </w:rPr>
              <w:t>خدمت به شهروندان (</w:t>
            </w:r>
            <w:r w:rsidRPr="00877630">
              <w:rPr>
                <w:rFonts w:cs="B Mitra"/>
                <w:sz w:val="20"/>
                <w:szCs w:val="20"/>
              </w:rPr>
              <w:t>G2C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) </w: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>(</w:t>
            </w:r>
            <w:r w:rsidRPr="00877630">
              <w:rPr>
                <w:rFonts w:cs="B Mitra"/>
                <w:sz w:val="20"/>
                <w:szCs w:val="20"/>
              </w:rPr>
              <w:t>G2B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  <w:r>
              <w:rPr>
                <w:rFonts w:cs="B Mitra"/>
                <w:sz w:val="24"/>
                <w:szCs w:val="24"/>
              </w:rPr>
              <w:t xml:space="preserve"> 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" o:spid="_x0000_s1286" style="position:absolute;left:0;text-align:left;margin-left:137.45pt;margin-top:.95pt;width:7.9pt;height:8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(</w:t>
            </w:r>
            <w:r w:rsidRPr="00877630">
              <w:rPr>
                <w:rFonts w:cs="B Mitra"/>
                <w:sz w:val="20"/>
                <w:szCs w:val="20"/>
              </w:rPr>
              <w:t>G2G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 مخاطبین</w:t>
            </w:r>
          </w:p>
        </w:tc>
        <w:tc>
          <w:tcPr>
            <w:tcW w:w="3775" w:type="dxa"/>
            <w:gridSpan w:val="15"/>
          </w:tcPr>
          <w:p w:rsidR="0084423F" w:rsidRPr="00CA6DD6" w:rsidRDefault="0084423F" w:rsidP="0078250F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CA6DD6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CA6DD6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بخش کشاورزی.</w:t>
            </w:r>
          </w:p>
        </w:tc>
      </w:tr>
      <w:tr w:rsidR="0084423F" w:rsidRPr="00271EDA" w:rsidTr="0078250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4" o:spid="_x0000_s1285" style="position:absolute;left:0;text-align:left;margin-left:188.25pt;margin-top:2.95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" o:spid="_x0000_s1284" style="position:absolute;left:0;text-align:left;margin-left:1in;margin-top:2.6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CYt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k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" o:spid="_x0000_s1283" style="position:absolute;left:0;text-align:left;margin-left:66pt;margin-top:2.8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">
                  <v:textbox>
                    <w:txbxContent>
                      <w:p w:rsidR="0084423F" w:rsidRDefault="0084423F" w:rsidP="0084423F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1" o:spid="_x0000_s1282" style="position:absolute;left:0;text-align:left;margin-left:49.65pt;margin-top:2.95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1" style="position:absolute;left:0;text-align:left;margin-left:31.15pt;margin-top:4.05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tV0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ypkVPZXo&#10;M4kmbGsUW0R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5TLVdB8CAAA7BAAADgAAAAAAAAAAAAAAAAAuAgAAZHJzL2Uyb0RvYy54bWxQSwEC&#10;LQAUAAYACAAAACEAOpaeB9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0" style="position:absolute;left:0;text-align:left;margin-left:28.4pt;margin-top:4.2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9" style="position:absolute;left:0;text-align:left;margin-left:27.4pt;margin-top:3.6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8" style="position:absolute;left:0;text-align:left;margin-left:26.4pt;margin-top:3.65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7" style="position:absolute;left:0;text-align:left;margin-left:60.5pt;margin-top:3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6" style="position:absolute;left:0;text-align:left;margin-left:52.25pt;margin-top:3.65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5" style="position:absolute;left:0;text-align:left;margin-left:76.45pt;margin-top:3.3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4" style="position:absolute;left:0;text-align:left;margin-left:27.4pt;margin-top:3.65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3" style="position:absolute;left:0;text-align:left;margin-left:26.4pt;margin-top:3.65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2" style="position:absolute;left:0;text-align:left;margin-left:39.9pt;margin-top:4.25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1" style="position:absolute;left:0;text-align:left;margin-left:60.8pt;margin-top:3pt;width:7.9pt;height:8.6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0" style="position:absolute;left:0;text-align:left;margin-left:19.95pt;margin-top:3.65pt;width:7.9pt;height:8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9" style="position:absolute;left:0;text-align:left;margin-left:17.75pt;margin-top:3.75pt;width:7.9pt;height:8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84423F" w:rsidRPr="003454CD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8" style="position:absolute;left:0;text-align:left;margin-left:108.2pt;margin-top:3.8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7" style="position:absolute;left:0;text-align:left;margin-left:143.95pt;margin-top:3.95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6" style="position:absolute;left:0;text-align:left;margin-left:79.2pt;margin-top:4.25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5" style="position:absolute;left:0;text-align:left;margin-left:267.25pt;margin-top:4.3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84423F" w:rsidRPr="003454CD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84423F" w:rsidRPr="00547D67" w:rsidRDefault="0084423F" w:rsidP="0078250F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>1-درخواست کتبی متقاضی2-.طرح توجیهی فنی و اقتصادی.3-تصویر مدارک مالکیت زمین.4-تصویر مدارک تامین آب.5-نتایج آزمون خاک6-.نقشه توپوگرافی اراضی و سازه های طرح.7-مدرک تحصیلی متقاضی.8-اصل گزارش بازدید میدانی9-تعهدنامه محضری مبنی بر عدم تغییر کاربری.10-تاییدیه محیط زیست.11-تاییدیه اجرای طرح از سوی استانداری و فرمانداری.12-تاییدیه نهادهای ذیربط.13-اساسنامه شرکت.</w:t>
            </w:r>
            <w:r w:rsidRPr="00B54FC4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و احراز هویت حقیقی و حقوقی</w:t>
            </w:r>
          </w:p>
        </w:tc>
      </w:tr>
      <w:tr w:rsidR="0084423F" w:rsidRPr="00271EDA" w:rsidTr="0078250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84423F" w:rsidRPr="003454CD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84423F" w:rsidRPr="00547D67" w:rsidRDefault="0084423F" w:rsidP="0078250F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</w:rPr>
            </w:pPr>
            <w:r w:rsidRPr="00547D67">
              <w:rPr>
                <w:rFonts w:asciiTheme="minorHAnsi" w:eastAsiaTheme="minorHAnsi" w:hAnsiTheme="minorHAnsi" w:cs="B Nazanin" w:hint="cs"/>
                <w:b/>
                <w:bCs/>
                <w:sz w:val="16"/>
                <w:szCs w:val="16"/>
                <w:rtl/>
              </w:rPr>
              <w:t>قانون نقاط قطب کشاورزی مصوب 5/3/54</w:t>
            </w:r>
          </w:p>
          <w:p w:rsidR="0084423F" w:rsidRDefault="0084423F" w:rsidP="0078250F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</w:rPr>
            </w:pPr>
            <w:r w:rsidRPr="00547D67">
              <w:rPr>
                <w:rFonts w:asciiTheme="minorHAnsi" w:eastAsiaTheme="minorHAnsi" w:hAnsiTheme="minorHAnsi" w:cs="B Nazanin" w:hint="cs"/>
                <w:b/>
                <w:bCs/>
                <w:sz w:val="16"/>
                <w:szCs w:val="16"/>
                <w:rtl/>
              </w:rPr>
              <w:t>بند 35 سیاست های کلی برنامه پنجم توسعه و ماده 147 لایحه برنامه پنجم.</w:t>
            </w:r>
          </w:p>
          <w:p w:rsidR="0084423F" w:rsidRPr="00547D67" w:rsidRDefault="0084423F" w:rsidP="0078250F">
            <w:pPr>
              <w:pStyle w:val="ListParagraph"/>
              <w:numPr>
                <w:ilvl w:val="0"/>
                <w:numId w:val="4"/>
              </w:numPr>
              <w:spacing w:line="204" w:lineRule="auto"/>
              <w:jc w:val="both"/>
              <w:rPr>
                <w:rFonts w:asciiTheme="minorHAnsi" w:eastAsiaTheme="minorHAnsi" w:hAnsiTheme="minorHAnsi" w:cs="B Nazanin"/>
                <w:b/>
                <w:bCs/>
                <w:sz w:val="16"/>
                <w:szCs w:val="16"/>
                <w:rtl/>
              </w:rPr>
            </w:pP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>قانو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</w:t>
            </w:r>
            <w:r w:rsidRPr="00547D67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آیین نامه اجرایی جلوگیری از خرد شدن اراضی کشاورزی مصوب 1385.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84423F" w:rsidRPr="004D34E4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84423F" w:rsidRDefault="0084423F" w:rsidP="0078250F">
            <w:pPr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B54FC4">
              <w:rPr>
                <w:rFonts w:cs="B Nazanin" w:hint="cs"/>
                <w:b/>
                <w:bCs/>
                <w:sz w:val="16"/>
                <w:szCs w:val="16"/>
                <w:rtl/>
              </w:rPr>
              <w:t>صدور مجوز:10مورد سالانه///اصلاح 1 مورد سالانه///تقاضای تمدید:20 مورد دوسالانه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///لغو:حسب مورد</w:t>
            </w:r>
          </w:p>
          <w:p w:rsidR="0084423F" w:rsidRPr="00B54FC4" w:rsidRDefault="0084423F" w:rsidP="0078250F">
            <w:pPr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(</w:t>
            </w:r>
            <w:r w:rsidRPr="00EE45ED">
              <w:rPr>
                <w:rFonts w:cs="B Nazanin" w:hint="cs"/>
                <w:b/>
                <w:bCs/>
                <w:sz w:val="14"/>
                <w:szCs w:val="14"/>
                <w:rtl/>
              </w:rPr>
              <w:t>متناسب با میزان زمین بهره برداران و شرایط اجتماعی-فرهنگی متغیر است</w:t>
            </w:r>
            <w:r>
              <w:rPr>
                <w:rFonts w:cs="B Mitra" w:hint="cs"/>
                <w:sz w:val="20"/>
                <w:szCs w:val="20"/>
                <w:rtl/>
              </w:rPr>
              <w:t>)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>متوسط مدت</w:t>
            </w:r>
            <w:r w:rsidRPr="00BF192E">
              <w:rPr>
                <w:rFonts w:cs="B Mitra" w:hint="cs"/>
                <w:rtl/>
              </w:rPr>
              <w:t xml:space="preserve"> </w:t>
            </w:r>
            <w:r w:rsidRPr="00BF192E">
              <w:rPr>
                <w:rFonts w:ascii="Tahoma" w:hAnsi="Tahoma" w:cs="B Mitra" w:hint="cs"/>
                <w:rtl/>
              </w:rPr>
              <w:t>زمان</w:t>
            </w:r>
            <w:r w:rsidRPr="00BF192E">
              <w:rPr>
                <w:rFonts w:cs="B Mitra" w:hint="cs"/>
                <w:rtl/>
              </w:rPr>
              <w:t xml:space="preserve"> </w:t>
            </w:r>
            <w:r w:rsidRPr="00BF192E">
              <w:rPr>
                <w:rFonts w:ascii="Tahoma" w:hAnsi="Tahoma" w:cs="B Mitra" w:hint="cs"/>
                <w:rtl/>
              </w:rPr>
              <w:t>ارایه</w:t>
            </w:r>
            <w:r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941E4B">
              <w:rPr>
                <w:rFonts w:cs="B Nazanin" w:hint="cs"/>
                <w:b/>
                <w:bCs/>
                <w:sz w:val="16"/>
                <w:szCs w:val="16"/>
                <w:rtl/>
              </w:rPr>
              <w:t>صدور مجوز: مشروط بر انجام مطالعات و طرح توجیهی فنی و اقتصادی مناسب حداقل 6 ماه///اصلاح و تمدید:مشروط به ارائه گزارش  عملکرد مورد تایید مدیریت تعاون روستایی استان 1 روز///لغو:درصورت عدم فعالیت بیش از 6 ماه و گزارش مدیریت تعاون روستایی استان 1 روز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:</w:t>
            </w:r>
            <w:r>
              <w:rPr>
                <w:rFonts w:cs="B Mitra" w:hint="cs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یکبار برای همیشه  /// اصلاح و لغو: حسب مورد /// تمدید: 2 ساله                                         </w:t>
            </w:r>
          </w:p>
        </w:tc>
      </w:tr>
      <w:tr w:rsidR="0084423F" w:rsidRPr="00271EDA" w:rsidTr="0078250F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صدور:ارائه مدارک و درخواست،ارائه طرح توجیهی فنی،دریافت مجوز/// اصلاح،تمدید و لغو: نیاز به حضور نیست.</w:t>
            </w:r>
          </w:p>
        </w:tc>
      </w:tr>
      <w:tr w:rsidR="0084423F" w:rsidRPr="00271EDA" w:rsidTr="0078250F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84423F" w:rsidRPr="00271EDA" w:rsidTr="0078250F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8" o:spid="_x0000_s1264" style="position:absolute;left:0;text-align:left;margin-left:53.7pt;margin-top:2.9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84423F" w:rsidRPr="00271EDA" w:rsidTr="0078250F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9" o:spid="_x0000_s1263" style="position:absolute;left:0;text-align:left;margin-left:53.8pt;margin-top:3.5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84423F" w:rsidRPr="00271EDA" w:rsidTr="0078250F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0" o:spid="_x0000_s1262" style="position:absolute;left:0;text-align:left;margin-left:53.85pt;margin-top:3.7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84423F" w:rsidRPr="00271EDA" w:rsidTr="0078250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84423F" w:rsidRPr="004D34E4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</w:t>
            </w:r>
          </w:p>
        </w:tc>
      </w:tr>
      <w:tr w:rsidR="0084423F" w:rsidRPr="00271EDA" w:rsidTr="0078250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84423F" w:rsidRPr="00271EDA" w:rsidRDefault="0084423F" w:rsidP="0078250F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----------------------------------------------</w:t>
            </w:r>
          </w:p>
        </w:tc>
      </w:tr>
      <w:tr w:rsidR="0084423F" w:rsidRPr="00271EDA" w:rsidTr="0078250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84423F" w:rsidRDefault="0084423F" w:rsidP="0078250F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84423F" w:rsidRDefault="0084423F" w:rsidP="0078250F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84423F" w:rsidRPr="00271EDA" w:rsidTr="0078250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84423F" w:rsidRPr="00271EDA" w:rsidTr="0078250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2" o:spid="_x0000_s1261" style="position:absolute;left:0;text-align:left;margin-left:170.8pt;margin-top:3.9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6" o:spid="_x0000_s1260" style="position:absolute;left:0;text-align:left;margin-left:170.9pt;margin-top:3.85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59" style="position:absolute;left:0;text-align:left;margin-left:292.3pt;margin-top:3.5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58" style="position:absolute;left:0;text-align:left;margin-left:170.95pt;margin-top:3.1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noProof/>
              </w:rPr>
              <w:pict>
                <v:rect id="Rectangle 19" o:spid="_x0000_s1257" style="position:absolute;left:0;text-align:left;margin-left:292.7pt;margin-top:2.7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33" o:spid="_x0000_s1256" style="position:absolute;left:0;text-align:left;margin-left:292.8pt;margin-top:5.25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84423F" w:rsidRPr="00271EDA" w:rsidTr="0078250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84423F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</w:rPr>
              <w:pict>
                <v:rect id="Rectangle 31" o:spid="_x0000_s1255" style="position:absolute;left:0;text-align:left;margin-left:52.5pt;margin-top:2.5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1" o:spid="_x0000_s1254" style="position:absolute;left:0;text-align:left;margin-left:120.15pt;margin-top:4.8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noProof/>
              </w:rPr>
              <w:pict>
                <v:rect id="Rectangle 132" o:spid="_x0000_s1253" style="position:absolute;left:0;text-align:left;margin-left:120.25pt;margin-top:21.4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noProof/>
              </w:rPr>
              <w:pict>
                <v:rect id="Rectangle 133" o:spid="_x0000_s1252" style="position:absolute;left:0;text-align:left;margin-left:120.3pt;margin-top:37.45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4" o:spid="_x0000_s1251" style="position:absolute;left:0;text-align:left;margin-left:120.25pt;margin-top:1.65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9" o:spid="_x0000_s1250" style="position:absolute;left:0;text-align:left;margin-left:92.45pt;margin-top:4.1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0" o:spid="_x0000_s1249" style="position:absolute;left:0;text-align:left;margin-left:92.5pt;margin-top:3.6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2" o:spid="_x0000_s1248" style="position:absolute;left:0;text-align:left;margin-left:92.4pt;margin-top:1.2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84423F" w:rsidRPr="00271EDA" w:rsidTr="0078250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7" style="position:absolute;left:0;text-align:left;margin-left:53.1pt;margin-top:3.4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37" o:spid="_x0000_s1246" style="position:absolute;left:0;text-align:left;margin-left:170.8pt;margin-top:3.9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_x0000_s1245" style="position:absolute;left:0;text-align:left;margin-left:291.6pt;margin-top:3.4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4" style="position:absolute;left:0;text-align:left;margin-left:291.6pt;margin-top:3.5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noProof/>
              </w:rPr>
              <w:pict>
                <v:rect id="Rectangle 39" o:spid="_x0000_s1243" style="position:absolute;left:0;text-align:left;margin-left:170.9pt;margin-top:3.85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2" style="position:absolute;left:0;text-align:left;margin-left:292pt;margin-top:2.75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noProof/>
              </w:rPr>
              <w:pict>
                <v:rect id="Rectangle 41" o:spid="_x0000_s1241" style="position:absolute;left:0;text-align:left;margin-left:170.95pt;margin-top:3.1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1" o:spid="_x0000_s1240" style="position:absolute;left:0;text-align:left;margin-left:292.3pt;margin-top:3.2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75" o:spid="_x0000_s1239" style="position:absolute;left:0;text-align:left;margin-left:292.65pt;margin-top:2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43" o:spid="_x0000_s1238" style="position:absolute;left:0;text-align:left;margin-left:292.8pt;margin-top:5.25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84423F" w:rsidRPr="00271EDA" w:rsidTr="0078250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5" o:spid="_x0000_s1237" style="position:absolute;left:0;text-align:left;margin-left:119pt;margin-top:20.7pt;width:7.9pt;height:8.6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6" o:spid="_x0000_s1236" style="position:absolute;left:0;text-align:left;margin-left:118.9pt;margin-top:1.65pt;width:7.9pt;height:8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02" o:spid="_x0000_s1235" style="position:absolute;left:0;text-align:left;margin-left:94.25pt;margin-top:1.2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84423F" w:rsidRPr="00271EDA" w:rsidTr="0078250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84423F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34" style="position:absolute;left:0;text-align:left;margin-left:53.1pt;margin-top:3.45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33" style="position:absolute;left:0;text-align:left;margin-left:167.4pt;margin-top:3.7pt;width:7.9pt;height:8.6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32" style="position:absolute;left:0;text-align:left;margin-left:291.6pt;margin-top:3.45pt;width:7.9pt;height:8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>
              <w:rPr>
                <w:rFonts w:cs="B Mitra"/>
                <w:sz w:val="24"/>
                <w:szCs w:val="24"/>
              </w:rPr>
              <w:t xml:space="preserve"> ERP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84423F" w:rsidRPr="00325BD7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6" o:spid="_x0000_s1231" style="position:absolute;left:0;text-align:left;margin-left:167.3pt;margin-top:3.6pt;width:7.9pt;height:8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30" style="position:absolute;left:0;text-align:left;margin-left:292.3pt;margin-top:3.6pt;width:7.9pt;height:8.6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84423F" w:rsidRPr="00271EDA" w:rsidTr="0078250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84423F" w:rsidRPr="003408CF" w:rsidRDefault="0084423F" w:rsidP="0078250F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3408CF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ارائه طرح توجیهی فنی</w:t>
            </w:r>
          </w:p>
        </w:tc>
      </w:tr>
      <w:tr w:rsidR="0084423F" w:rsidRPr="00271EDA" w:rsidTr="0078250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9" style="position:absolute;left:0;text-align:left;margin-left:53.7pt;margin-top:3.4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noProof/>
              </w:rPr>
              <w:pict>
                <v:rect id="Rectangle 118" o:spid="_x0000_s1228" style="position:absolute;left:0;text-align:left;margin-left:170.8pt;margin-top:3.9pt;width:7.9pt;height:8.6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_x0000_s1227" style="position:absolute;left:0;text-align:left;margin-left:291.6pt;margin-top:3.45pt;width:7.9pt;height:8.6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6" style="position:absolute;left:0;text-align:left;margin-left:291.6pt;margin-top:3.55pt;width:7.9pt;height:8.6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noProof/>
              </w:rPr>
              <w:pict>
                <v:rect id="Rectangle 121" o:spid="_x0000_s1225" style="position:absolute;left:0;text-align:left;margin-left:170.9pt;margin-top:3.85pt;width:7.9pt;height:8.6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4" style="position:absolute;left:0;text-align:left;margin-left:292pt;margin-top:2.75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noProof/>
              </w:rPr>
              <w:pict>
                <v:rect id="Rectangle 123" o:spid="_x0000_s1223" style="position:absolute;left:0;text-align:left;margin-left:170.95pt;margin-top:3.1pt;width:7.9pt;height:8.6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2" style="position:absolute;left:0;text-align:left;margin-left:292.3pt;margin-top:3.2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5" o:spid="_x0000_s1221" style="position:absolute;left:0;text-align:left;margin-left:292.65pt;margin-top:2.2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6" o:spid="_x0000_s1220" style="position:absolute;left:0;text-align:left;margin-left:292.8pt;margin-top:5.25pt;width:7.9pt;height:8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84423F" w:rsidRPr="00271EDA" w:rsidTr="0078250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07" o:spid="_x0000_s1219" style="position:absolute;left:0;text-align:left;margin-left:118.85pt;margin-top:4.8pt;width:7.9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08" o:spid="_x0000_s1218" style="position:absolute;left:0;text-align:left;margin-left:118.95pt;margin-top:4.65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Rectangle 109" o:spid="_x0000_s1217" style="position:absolute;left:0;text-align:left;margin-left:119pt;margin-top:20.7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3F7E3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دریافت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84423F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84423F" w:rsidRPr="00271EDA" w:rsidRDefault="0084423F" w:rsidP="0078250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7" o:spid="_x0000_s1216" style="position:absolute;left:0;text-align:left;margin-left:94.25pt;margin-top:1.2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84423F" w:rsidRPr="00271EDA" w:rsidTr="0078250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84423F" w:rsidRPr="00F732E5" w:rsidRDefault="0084423F" w:rsidP="0078250F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Pr="00F732E5">
              <w:rPr>
                <w:rFonts w:ascii="Tahoma" w:hAnsi="Tahoma" w:cs="B Mitra" w:hint="cs"/>
                <w:rtl/>
              </w:rPr>
              <w:t>- ارتباط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خدمت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با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سایر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سامانه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 xml:space="preserve">ها </w:t>
            </w:r>
            <w:r w:rsidRPr="00F732E5">
              <w:rPr>
                <w:rFonts w:cs="B Mitra" w:hint="cs"/>
                <w:rtl/>
              </w:rPr>
              <w:t xml:space="preserve">(بانکهای اطلاعاتی) </w:t>
            </w:r>
            <w:r w:rsidRPr="00F732E5">
              <w:rPr>
                <w:rFonts w:ascii="Tahoma" w:hAnsi="Tahoma" w:cs="B Mitra" w:hint="cs"/>
                <w:rtl/>
              </w:rPr>
              <w:t>در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84423F" w:rsidRPr="00271EDA" w:rsidTr="0078250F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84423F" w:rsidRPr="00271EDA" w:rsidTr="0078250F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5" style="position:absolute;left:0;text-align:left;margin-left:16.35pt;margin-top:4.75pt;width:7.9pt;height:8.6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4" style="position:absolute;left:0;text-align:left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3" style="position:absolute;left:0;text-align:left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84423F" w:rsidRPr="00271EDA" w:rsidTr="0078250F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2" style="position:absolute;left:0;text-align:left;margin-left:16.35pt;margin-top:4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1" style="position:absolute;left:0;text-align:left;margin-left:15.9pt;margin-top:4.2pt;width:7.9pt;height:8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0" style="position:absolute;left:0;text-align:left;margin-left:11.65pt;margin-top:4.7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84423F" w:rsidRPr="00271EDA" w:rsidTr="0078250F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9" style="position:absolute;left:0;text-align:left;margin-left:16.45pt;margin-top:4.2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8" style="position:absolute;left:0;text-align:left;margin-left:16pt;margin-top:4.3pt;width:7.9pt;height:8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7" style="position:absolute;left:0;text-align:left;margin-left:11.65pt;margin-top:5.1pt;width:7.9pt;height:8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84423F" w:rsidRPr="00271EDA" w:rsidTr="0078250F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6" style="position:absolute;left:0;text-align:left;margin-left:16.45pt;margin-top:4.2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5" style="position:absolute;left:0;text-align:left;margin-left:16pt;margin-top:4.3pt;width:7.9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84423F" w:rsidRPr="00271EDA" w:rsidRDefault="0084423F" w:rsidP="0078250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4" style="position:absolute;left:0;text-align:left;margin-left:11.65pt;margin-top:5.1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84423F" w:rsidRPr="00271EDA" w:rsidTr="0078250F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84423F" w:rsidRPr="00271EDA" w:rsidTr="0078250F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84423F" w:rsidRPr="00271EDA" w:rsidRDefault="0084423F" w:rsidP="0078250F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84423F" w:rsidRPr="00271EDA" w:rsidRDefault="0084423F" w:rsidP="0078250F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84423F" w:rsidRPr="00271EDA" w:rsidTr="0078250F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84423F" w:rsidRPr="00C735B1" w:rsidRDefault="0084423F" w:rsidP="0078250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45CA7">
              <w:rPr>
                <w:rFonts w:cs="B Nazanin" w:hint="cs"/>
                <w:sz w:val="18"/>
                <w:szCs w:val="18"/>
                <w:rtl/>
              </w:rPr>
              <w:t>استانداری</w:t>
            </w:r>
            <w:r>
              <w:rPr>
                <w:rFonts w:cs="B Nazanin" w:hint="cs"/>
                <w:sz w:val="18"/>
                <w:szCs w:val="18"/>
                <w:rtl/>
              </w:rPr>
              <w:t>-</w:t>
            </w:r>
            <w:r w:rsidRPr="00345CA7">
              <w:rPr>
                <w:rFonts w:cs="B Nazanin" w:hint="cs"/>
                <w:sz w:val="18"/>
                <w:szCs w:val="18"/>
                <w:rtl/>
              </w:rPr>
              <w:t xml:space="preserve"> فرمان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درخواست مراجعه کننده به همراه طرح توجیهی- تایدیه اجرای طرح 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3" style="position:absolute;left:0;text-align:left;margin-left:6.65pt;margin-top:10.25pt;width:7.9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2" style="position:absolute;left:0;text-align:left;margin-left:6.35pt;margin-top:9.75pt;width:7.9pt;height:8.6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84423F" w:rsidRPr="0008021D" w:rsidRDefault="0084423F" w:rsidP="0078250F">
            <w:pPr>
              <w:jc w:val="center"/>
              <w:rPr>
                <w:rFonts w:cs="B Mitra"/>
                <w:rtl/>
              </w:rPr>
            </w:pPr>
            <w:r>
              <w:rPr>
                <w:noProof/>
              </w:rPr>
              <w:pict>
                <v:rect id="_x0000_s1201" style="position:absolute;left:0;text-align:left;margin-left:89.95pt;margin-top:1.55pt;width:7.9pt;height:8.6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</w:pict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84423F" w:rsidRPr="00271EDA" w:rsidRDefault="0084423F" w:rsidP="0078250F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 xml:space="preserve">          </w:t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84423F" w:rsidRPr="00271EDA" w:rsidTr="0078250F">
        <w:trPr>
          <w:cantSplit/>
          <w:trHeight w:val="135"/>
        </w:trPr>
        <w:tc>
          <w:tcPr>
            <w:tcW w:w="815" w:type="dxa"/>
            <w:vMerge/>
            <w:shd w:val="clear" w:color="auto" w:fill="auto"/>
            <w:textDirection w:val="tbRl"/>
          </w:tcPr>
          <w:p w:rsidR="0084423F" w:rsidRPr="004F1596" w:rsidRDefault="0084423F" w:rsidP="0078250F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345CA7">
              <w:rPr>
                <w:rFonts w:cs="B Nazanin" w:hint="cs"/>
                <w:sz w:val="18"/>
                <w:szCs w:val="18"/>
                <w:rtl/>
              </w:rPr>
              <w:t>محیط زیست</w:t>
            </w:r>
          </w:p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خواست مراجعه کننده به همراه طرح توجیهی- تایدیه اجرای طرح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0" style="position:absolute;left:0;text-align:left;margin-left:6.65pt;margin-top:9.6pt;width:7.9pt;height:8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84423F" w:rsidRPr="00271EDA" w:rsidRDefault="0084423F" w:rsidP="0078250F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199" style="position:absolute;left:0;text-align:left;margin-left:6.35pt;margin-top:8.45pt;width:7.9pt;height:8.6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84423F" w:rsidRPr="0008021D" w:rsidRDefault="0084423F" w:rsidP="0078250F">
            <w:pPr>
              <w:jc w:val="center"/>
              <w:rPr>
                <w:rFonts w:cs="B Mitra"/>
                <w:rtl/>
              </w:rPr>
            </w:pPr>
            <w:r>
              <w:rPr>
                <w:noProof/>
              </w:rPr>
              <w:pict>
                <v:rect id="_x0000_s1198" style="position:absolute;left:0;text-align:left;margin-left:89.95pt;margin-top:1.55pt;width:7.9pt;height:8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84423F" w:rsidRPr="00271EDA" w:rsidRDefault="0084423F" w:rsidP="0078250F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/>
              </w:rPr>
              <w:t xml:space="preserve">       </w:t>
            </w: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84423F" w:rsidRPr="00271EDA" w:rsidTr="0078250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84423F" w:rsidRPr="00271EDA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صدور مجوز تشکیل شرکت کشت و صنعت</w:t>
            </w:r>
          </w:p>
        </w:tc>
      </w:tr>
      <w:tr w:rsidR="0084423F" w:rsidRPr="00271EDA" w:rsidTr="0078250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 تمدید مجوز تشکیل شرکت کشت و صنعت</w:t>
            </w:r>
          </w:p>
        </w:tc>
      </w:tr>
      <w:tr w:rsidR="0084423F" w:rsidRPr="00271EDA" w:rsidTr="0078250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84423F" w:rsidRDefault="0084423F" w:rsidP="0078250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 اصلاح مجوز تشکیل شرکت کشت و صنعت</w:t>
            </w:r>
          </w:p>
        </w:tc>
      </w:tr>
      <w:tr w:rsidR="0084423F" w:rsidRPr="00271EDA" w:rsidTr="0078250F">
        <w:trPr>
          <w:cantSplit/>
          <w:trHeight w:val="15067"/>
        </w:trPr>
        <w:tc>
          <w:tcPr>
            <w:tcW w:w="10543" w:type="dxa"/>
            <w:gridSpan w:val="32"/>
            <w:tcBorders>
              <w:bottom w:val="single" w:sz="4" w:space="0" w:color="auto"/>
            </w:tcBorders>
          </w:tcPr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7" o:spid="_x0000_s1197" type="#_x0000_t202" style="position:absolute;left:0;text-align:left;margin-left:106.65pt;margin-top:12.25pt;width:319.8pt;height:424.3pt;z-index:2517473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" stroked="f">
                  <v:textbox style="mso-fit-shape-to-text:t">
                    <w:txbxContent>
                      <w:p w:rsidR="0084423F" w:rsidRDefault="0084423F" w:rsidP="0084423F">
                        <w:r>
                          <w:object w:dxaOrig="9204" w:dyaOrig="15249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8" type="#_x0000_t75" style="width:305.25pt;height:405pt">
                              <v:imagedata r:id="rId8" o:title=""/>
                            </v:shape>
                            <o:OLEObject Type="Embed" ProgID="Visio.Drawing.11" ShapeID="_x0000_i1028" DrawAspect="Content" ObjectID="_1638859496" r:id="rId9"/>
                          </w:object>
                        </w:r>
                      </w:p>
                    </w:txbxContent>
                  </v:textbox>
                </v:shape>
              </w:pict>
            </w: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  <w:p w:rsidR="0084423F" w:rsidRDefault="0084423F" w:rsidP="0078250F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84423F" w:rsidRPr="00AC2097" w:rsidRDefault="0084423F" w:rsidP="0084423F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  <w:sectPr w:rsidR="0084423F" w:rsidRPr="00AC2097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84423F" w:rsidRPr="00ED295F" w:rsidRDefault="0084423F" w:rsidP="0084423F">
      <w:pPr>
        <w:spacing w:after="0" w:line="240" w:lineRule="auto"/>
        <w:jc w:val="center"/>
        <w:rPr>
          <w:rFonts w:cs="B Mitra"/>
          <w:b/>
          <w:bCs/>
          <w:sz w:val="20"/>
          <w:szCs w:val="20"/>
          <w:rtl/>
        </w:rPr>
      </w:pPr>
      <w:r w:rsidRPr="00ED295F">
        <w:rPr>
          <w:rFonts w:cs="B Mitra" w:hint="cs"/>
          <w:b/>
          <w:bCs/>
          <w:sz w:val="20"/>
          <w:szCs w:val="20"/>
          <w:rtl/>
        </w:rPr>
        <w:t>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220"/>
        <w:gridCol w:w="1276"/>
        <w:gridCol w:w="2693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84423F" w:rsidRPr="00DF4CC0" w:rsidTr="0078250F">
        <w:trPr>
          <w:trHeight w:val="1403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220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276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693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84423F" w:rsidRPr="00DF4CC0" w:rsidRDefault="0084423F" w:rsidP="0078250F">
            <w:pPr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ind w:left="113" w:right="113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ind w:left="113" w:right="113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ind w:left="113" w:right="113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ind w:left="113" w:right="113"/>
              <w:rPr>
                <w:rFonts w:cs="B Mitra"/>
                <w:rtl/>
              </w:rPr>
            </w:pPr>
          </w:p>
        </w:tc>
      </w:tr>
      <w:tr w:rsidR="0084423F" w:rsidRPr="00DF4CC0" w:rsidTr="0078250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20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vMerge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693" w:type="dxa"/>
            <w:vMerge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84423F" w:rsidRPr="00DF4CC0" w:rsidTr="0078250F">
        <w:trPr>
          <w:cantSplit/>
          <w:trHeight w:val="1134"/>
        </w:trPr>
        <w:tc>
          <w:tcPr>
            <w:tcW w:w="558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220" w:type="dxa"/>
            <w:vMerge w:val="restart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تشکیل شرکت کشت و صنعت</w:t>
            </w:r>
          </w:p>
        </w:tc>
        <w:tc>
          <w:tcPr>
            <w:tcW w:w="1276" w:type="dxa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84423F" w:rsidRPr="00976A27" w:rsidRDefault="0084423F" w:rsidP="0078250F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84423F" w:rsidRPr="00976A27" w:rsidRDefault="0084423F" w:rsidP="0078250F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درخواست کتبی متقاضی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طرح توجیهی فنی و اقتصادی</w:t>
            </w:r>
            <w:r>
              <w:rPr>
                <w:rFonts w:cs="B Nazanin" w:hint="cs"/>
                <w:sz w:val="16"/>
                <w:szCs w:val="16"/>
                <w:rtl/>
              </w:rPr>
              <w:t>//تصویر مدارک مالکیت زمین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صویر مدارک تامین آب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نتایج آزمون خاک</w:t>
            </w:r>
            <w:r>
              <w:rPr>
                <w:rFonts w:cs="B Nazanin" w:hint="cs"/>
                <w:sz w:val="16"/>
                <w:szCs w:val="16"/>
                <w:rtl/>
              </w:rPr>
              <w:t>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نقشه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توپوگرافی اراضی و سازه های طرح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مدرک تحصیلی متقاضی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اصل گزارش بازدید میدانی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عهدنامه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محضری مبنی بر عدم تغییر کاربری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6"/>
                <w:szCs w:val="16"/>
                <w:rtl/>
              </w:rPr>
              <w:t>تاییدیه محیط زیست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تاییدیه اجرای طرح از سوی استاند</w:t>
            </w:r>
            <w:r>
              <w:rPr>
                <w:rFonts w:cs="B Nazanin" w:hint="cs"/>
                <w:sz w:val="16"/>
                <w:szCs w:val="16"/>
                <w:rtl/>
              </w:rPr>
              <w:t>اری و فرمانداری//تاییدیه نهادهای ذیربط//اساسنامه شرکت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 xml:space="preserve"> و احراز هویت حقیقی و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  <w:r w:rsidRPr="00976A27">
              <w:rPr>
                <w:rFonts w:cs="B Titr" w:hint="cs"/>
                <w:b/>
                <w:bCs/>
                <w:sz w:val="12"/>
                <w:szCs w:val="12"/>
                <w:rtl/>
              </w:rPr>
              <w:t>سازمان مرکزی  تعاون روستایی</w:t>
            </w:r>
            <w:r>
              <w:rPr>
                <w:rFonts w:cs="B Titr" w:hint="cs"/>
                <w:b/>
                <w:bCs/>
                <w:sz w:val="12"/>
                <w:szCs w:val="12"/>
                <w:rtl/>
              </w:rPr>
              <w:t xml:space="preserve"> 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84423F" w:rsidRPr="00245B75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6 ماه</w:t>
            </w:r>
          </w:p>
        </w:tc>
        <w:tc>
          <w:tcPr>
            <w:tcW w:w="426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84423F" w:rsidRPr="00DF4CC0" w:rsidTr="0078250F">
        <w:trPr>
          <w:cantSplit/>
          <w:trHeight w:val="923"/>
        </w:trPr>
        <w:tc>
          <w:tcPr>
            <w:tcW w:w="558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220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84423F" w:rsidRPr="00976A27" w:rsidRDefault="0084423F" w:rsidP="0078250F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84423F" w:rsidRPr="00976A27" w:rsidRDefault="0084423F" w:rsidP="0078250F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84423F" w:rsidRPr="00245B75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84423F" w:rsidRPr="00DF4CC0" w:rsidTr="0078250F">
        <w:trPr>
          <w:cantSplit/>
          <w:trHeight w:val="851"/>
        </w:trPr>
        <w:tc>
          <w:tcPr>
            <w:tcW w:w="558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220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645A5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84423F" w:rsidRPr="00976A27" w:rsidRDefault="0084423F" w:rsidP="0078250F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84423F" w:rsidRPr="00976A27" w:rsidRDefault="0084423F" w:rsidP="0078250F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76A27">
              <w:rPr>
                <w:rFonts w:cs="B Mitra" w:hint="cs"/>
                <w:b/>
                <w:bCs/>
                <w:rtl/>
              </w:rPr>
              <w:t>دو سال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textDirection w:val="btLr"/>
            <w:vAlign w:val="center"/>
          </w:tcPr>
          <w:p w:rsidR="0084423F" w:rsidRPr="00976A27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2"/>
                <w:szCs w:val="12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84423F" w:rsidRPr="00245B75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Default="0084423F" w:rsidP="0078250F">
            <w:pPr>
              <w:jc w:val="center"/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84423F" w:rsidRPr="00DF4CC0" w:rsidTr="0078250F">
        <w:trPr>
          <w:cantSplit/>
          <w:trHeight w:val="973"/>
        </w:trPr>
        <w:tc>
          <w:tcPr>
            <w:tcW w:w="558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220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6" w:type="dxa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84423F" w:rsidRPr="00976A27" w:rsidRDefault="0084423F" w:rsidP="0078250F">
            <w:pPr>
              <w:spacing w:line="204" w:lineRule="auto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قانون نقاط قطب کشاورزی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بند 35 سیاست های کلی برنامه پنجم توسعه و ماده 147 لایحه برنامه پنجم</w:t>
            </w:r>
            <w:r>
              <w:rPr>
                <w:rFonts w:cs="B Nazanin" w:hint="cs"/>
                <w:sz w:val="16"/>
                <w:szCs w:val="16"/>
                <w:rtl/>
              </w:rPr>
              <w:t>///</w:t>
            </w:r>
            <w:r w:rsidRPr="00976A27">
              <w:rPr>
                <w:rFonts w:cs="B Nazanin" w:hint="cs"/>
                <w:sz w:val="16"/>
                <w:szCs w:val="16"/>
                <w:rtl/>
              </w:rPr>
              <w:t>قانون و آیین نامه اجرایی جلوگیری از خرد شدن اراضی کشاورزی مصوب 1385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84423F" w:rsidRPr="00976A27" w:rsidRDefault="0084423F" w:rsidP="0078250F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976A27">
              <w:rPr>
                <w:rFonts w:cs="B Nazanin" w:hint="cs"/>
                <w:sz w:val="16"/>
                <w:szCs w:val="16"/>
                <w:rtl/>
              </w:rPr>
              <w:t>گزارش سالانه مدیریت تعاون روستایی استان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84423F" w:rsidRPr="00976A27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</w:t>
            </w:r>
          </w:p>
        </w:tc>
        <w:tc>
          <w:tcPr>
            <w:tcW w:w="426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4423F" w:rsidRDefault="0084423F" w:rsidP="0078250F">
            <w:pPr>
              <w:jc w:val="center"/>
            </w:pPr>
            <w:r w:rsidRPr="009E6288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84423F" w:rsidRPr="00DF4CC0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8" w:type="dxa"/>
            <w:vMerge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84423F" w:rsidRPr="00245B75" w:rsidRDefault="0084423F" w:rsidP="0078250F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245B75">
              <w:rPr>
                <w:rFonts w:cs="B Mitra" w:hint="cs"/>
                <w:b/>
                <w:bCs/>
                <w:rtl/>
              </w:rPr>
              <w:t>یک روز</w:t>
            </w:r>
          </w:p>
        </w:tc>
        <w:tc>
          <w:tcPr>
            <w:tcW w:w="426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5673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84423F" w:rsidRPr="00ED295F" w:rsidRDefault="0084423F" w:rsidP="0084423F">
      <w:pPr>
        <w:spacing w:line="240" w:lineRule="auto"/>
        <w:rPr>
          <w:rFonts w:cs="B Mitra"/>
          <w:sz w:val="20"/>
          <w:szCs w:val="20"/>
          <w:rtl/>
        </w:rPr>
      </w:pPr>
      <w:r w:rsidRPr="00ED295F">
        <w:rPr>
          <w:rFonts w:cs="B Mitra" w:hint="cs"/>
          <w:b/>
          <w:bCs/>
          <w:sz w:val="16"/>
          <w:szCs w:val="16"/>
          <w:rtl/>
        </w:rPr>
        <w:t>*</w:t>
      </w:r>
      <w:r w:rsidRPr="00ED295F">
        <w:rPr>
          <w:rFonts w:cs="B Mitra" w:hint="cs"/>
          <w:sz w:val="20"/>
          <w:szCs w:val="20"/>
          <w:rtl/>
        </w:rPr>
        <w:t xml:space="preserve">اگر مراحل مجوز دارای فرآیند مشترک با دیگر دستگاه ها و نیازمند تبادل داده با آنها است، فرم شماره 2 نیزتکمیل شود </w:t>
      </w:r>
    </w:p>
    <w:p w:rsidR="0084423F" w:rsidRDefault="0084423F" w:rsidP="0084423F">
      <w:pPr>
        <w:spacing w:line="240" w:lineRule="auto"/>
        <w:jc w:val="center"/>
        <w:rPr>
          <w:rFonts w:cs="B Mitra"/>
          <w:b/>
          <w:bCs/>
          <w:rtl/>
        </w:rPr>
      </w:pPr>
    </w:p>
    <w:p w:rsidR="0084423F" w:rsidRPr="00DF4CC0" w:rsidRDefault="0084423F" w:rsidP="0084423F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653"/>
        <w:gridCol w:w="1790"/>
        <w:gridCol w:w="1340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84423F" w:rsidRPr="00DF4CC0" w:rsidTr="0078250F">
        <w:trPr>
          <w:trHeight w:val="764"/>
        </w:trPr>
        <w:tc>
          <w:tcPr>
            <w:tcW w:w="653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790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2216" w:type="dxa"/>
            <w:gridSpan w:val="2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52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15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5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84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7" w:type="dxa"/>
            <w:gridSpan w:val="2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303" w:type="dxa"/>
            <w:vMerge w:val="restart"/>
            <w:shd w:val="clear" w:color="auto" w:fill="D9D9D9" w:themeFill="background1" w:themeFillShade="D9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84423F" w:rsidRPr="00DF4CC0" w:rsidTr="0078250F">
        <w:trPr>
          <w:trHeight w:val="1114"/>
        </w:trPr>
        <w:tc>
          <w:tcPr>
            <w:tcW w:w="653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790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6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rtl/>
              </w:rPr>
            </w:pPr>
          </w:p>
          <w:p w:rsidR="0084423F" w:rsidRPr="00DF4CC0" w:rsidRDefault="0084423F" w:rsidP="0078250F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52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15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5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84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3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4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303" w:type="dxa"/>
            <w:vMerge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84423F" w:rsidRPr="00DF4CC0" w:rsidTr="0078250F">
        <w:trPr>
          <w:trHeight w:val="195"/>
        </w:trPr>
        <w:tc>
          <w:tcPr>
            <w:tcW w:w="653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1790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حیط زیست</w:t>
            </w:r>
          </w:p>
        </w:tc>
        <w:tc>
          <w:tcPr>
            <w:tcW w:w="1340" w:type="dxa"/>
            <w:vAlign w:val="center"/>
          </w:tcPr>
          <w:p w:rsidR="0084423F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تایید ایجاد واحد</w:t>
            </w:r>
          </w:p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کشت و صنعت</w:t>
            </w:r>
          </w:p>
        </w:tc>
        <w:tc>
          <w:tcPr>
            <w:tcW w:w="876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52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1115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دائمی</w:t>
            </w:r>
          </w:p>
        </w:tc>
        <w:tc>
          <w:tcPr>
            <w:tcW w:w="1215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1184" w:type="dxa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2447" w:type="dxa"/>
            <w:gridSpan w:val="2"/>
            <w:vAlign w:val="center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شخص نیست</w:t>
            </w:r>
          </w:p>
        </w:tc>
        <w:tc>
          <w:tcPr>
            <w:tcW w:w="2303" w:type="dxa"/>
          </w:tcPr>
          <w:p w:rsidR="0084423F" w:rsidRPr="00DF4CC0" w:rsidRDefault="0084423F" w:rsidP="0078250F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84423F" w:rsidRPr="00DF4CC0" w:rsidRDefault="0084423F" w:rsidP="0084423F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84423F" w:rsidRDefault="0084423F" w:rsidP="0084423F">
      <w:pPr>
        <w:spacing w:line="240" w:lineRule="auto"/>
        <w:rPr>
          <w:rFonts w:cs="B Mitra"/>
          <w:b/>
          <w:bCs/>
          <w:rtl/>
        </w:rPr>
        <w:sectPr w:rsidR="0084423F" w:rsidSect="00ED295F">
          <w:pgSz w:w="16839" w:h="11907" w:orient="landscape" w:code="9"/>
          <w:pgMar w:top="1440" w:right="1440" w:bottom="1440" w:left="1440" w:header="680" w:footer="624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84423F" w:rsidRPr="00DF4CC0" w:rsidRDefault="0084423F" w:rsidP="0084423F">
      <w:pPr>
        <w:spacing w:line="240" w:lineRule="auto"/>
        <w:rPr>
          <w:rFonts w:cs="B Mitra"/>
          <w:b/>
          <w:bCs/>
          <w:rtl/>
        </w:rPr>
      </w:pPr>
    </w:p>
    <w:p w:rsidR="0084423F" w:rsidRPr="00DF4CC0" w:rsidRDefault="0084423F" w:rsidP="0084423F">
      <w:pPr>
        <w:spacing w:line="240" w:lineRule="auto"/>
        <w:rPr>
          <w:rFonts w:cs="B Mitra"/>
          <w:b/>
          <w:bCs/>
        </w:rPr>
      </w:pPr>
    </w:p>
    <w:p w:rsidR="007E7CC7" w:rsidRPr="0084423F" w:rsidRDefault="007E7CC7" w:rsidP="0084423F">
      <w:pPr>
        <w:rPr>
          <w:rFonts w:hint="cs"/>
        </w:rPr>
      </w:pPr>
      <w:bookmarkStart w:id="0" w:name="_GoBack"/>
      <w:bookmarkEnd w:id="0"/>
    </w:p>
    <w:sectPr w:rsidR="007E7CC7" w:rsidRPr="0084423F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41D6" w:rsidRDefault="009B41D6" w:rsidP="00F523A5">
      <w:pPr>
        <w:spacing w:after="0" w:line="240" w:lineRule="auto"/>
      </w:pPr>
      <w:r>
        <w:separator/>
      </w:r>
    </w:p>
  </w:endnote>
  <w:endnote w:type="continuationSeparator" w:id="0">
    <w:p w:rsidR="009B41D6" w:rsidRDefault="009B41D6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41D6" w:rsidRDefault="009B41D6" w:rsidP="00F523A5">
      <w:pPr>
        <w:spacing w:after="0" w:line="240" w:lineRule="auto"/>
      </w:pPr>
      <w:r>
        <w:separator/>
      </w:r>
    </w:p>
  </w:footnote>
  <w:footnote w:type="continuationSeparator" w:id="0">
    <w:p w:rsidR="009B41D6" w:rsidRDefault="009B41D6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C17BB5"/>
    <w:multiLevelType w:val="hybridMultilevel"/>
    <w:tmpl w:val="37065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735E99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06905"/>
    <w:rsid w:val="00016497"/>
    <w:rsid w:val="00033DB1"/>
    <w:rsid w:val="00035E95"/>
    <w:rsid w:val="00045771"/>
    <w:rsid w:val="0008021D"/>
    <w:rsid w:val="000859DD"/>
    <w:rsid w:val="000864A3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4CF8"/>
    <w:rsid w:val="00126F57"/>
    <w:rsid w:val="001361A6"/>
    <w:rsid w:val="00150FAC"/>
    <w:rsid w:val="00165890"/>
    <w:rsid w:val="001661FD"/>
    <w:rsid w:val="0018737E"/>
    <w:rsid w:val="00193701"/>
    <w:rsid w:val="001C4DE2"/>
    <w:rsid w:val="001E6684"/>
    <w:rsid w:val="002052EA"/>
    <w:rsid w:val="0021709C"/>
    <w:rsid w:val="0022726E"/>
    <w:rsid w:val="00227C06"/>
    <w:rsid w:val="00231FE9"/>
    <w:rsid w:val="002334B6"/>
    <w:rsid w:val="00244B2E"/>
    <w:rsid w:val="00247E4F"/>
    <w:rsid w:val="00250DCE"/>
    <w:rsid w:val="00251914"/>
    <w:rsid w:val="00254C26"/>
    <w:rsid w:val="0027002B"/>
    <w:rsid w:val="00271EDA"/>
    <w:rsid w:val="002731AD"/>
    <w:rsid w:val="00280BC0"/>
    <w:rsid w:val="002824E1"/>
    <w:rsid w:val="00291DF1"/>
    <w:rsid w:val="002A237F"/>
    <w:rsid w:val="002A57DA"/>
    <w:rsid w:val="002B0228"/>
    <w:rsid w:val="002B0245"/>
    <w:rsid w:val="002D1AE6"/>
    <w:rsid w:val="002D7211"/>
    <w:rsid w:val="002F357D"/>
    <w:rsid w:val="00325BD7"/>
    <w:rsid w:val="003303EC"/>
    <w:rsid w:val="003366C9"/>
    <w:rsid w:val="003435D7"/>
    <w:rsid w:val="003454CD"/>
    <w:rsid w:val="0035395A"/>
    <w:rsid w:val="0035546D"/>
    <w:rsid w:val="00380310"/>
    <w:rsid w:val="00384989"/>
    <w:rsid w:val="00390C34"/>
    <w:rsid w:val="003C3DC1"/>
    <w:rsid w:val="003D54AB"/>
    <w:rsid w:val="003E057D"/>
    <w:rsid w:val="00400878"/>
    <w:rsid w:val="00403A08"/>
    <w:rsid w:val="00437A3A"/>
    <w:rsid w:val="00444D38"/>
    <w:rsid w:val="004875AF"/>
    <w:rsid w:val="004B4258"/>
    <w:rsid w:val="004D34E4"/>
    <w:rsid w:val="004E0AED"/>
    <w:rsid w:val="004F1596"/>
    <w:rsid w:val="004F3F9D"/>
    <w:rsid w:val="004F64B8"/>
    <w:rsid w:val="00500231"/>
    <w:rsid w:val="005169B6"/>
    <w:rsid w:val="00532540"/>
    <w:rsid w:val="00543217"/>
    <w:rsid w:val="00547D67"/>
    <w:rsid w:val="00552A41"/>
    <w:rsid w:val="00557C29"/>
    <w:rsid w:val="00562732"/>
    <w:rsid w:val="005679F0"/>
    <w:rsid w:val="00567B74"/>
    <w:rsid w:val="00570E6E"/>
    <w:rsid w:val="0058513A"/>
    <w:rsid w:val="00590712"/>
    <w:rsid w:val="00590D7A"/>
    <w:rsid w:val="00594F9B"/>
    <w:rsid w:val="00594FD7"/>
    <w:rsid w:val="00596EAE"/>
    <w:rsid w:val="005A6846"/>
    <w:rsid w:val="005C04E1"/>
    <w:rsid w:val="005F0A48"/>
    <w:rsid w:val="006013C0"/>
    <w:rsid w:val="00607BC4"/>
    <w:rsid w:val="00626326"/>
    <w:rsid w:val="00634312"/>
    <w:rsid w:val="006532D6"/>
    <w:rsid w:val="00677543"/>
    <w:rsid w:val="00684382"/>
    <w:rsid w:val="00690B06"/>
    <w:rsid w:val="00694635"/>
    <w:rsid w:val="006B418F"/>
    <w:rsid w:val="006B5BCA"/>
    <w:rsid w:val="00701743"/>
    <w:rsid w:val="00720029"/>
    <w:rsid w:val="0072377D"/>
    <w:rsid w:val="00756099"/>
    <w:rsid w:val="00780F93"/>
    <w:rsid w:val="007962EA"/>
    <w:rsid w:val="007A3B85"/>
    <w:rsid w:val="007A44CC"/>
    <w:rsid w:val="007C010A"/>
    <w:rsid w:val="007E72E3"/>
    <w:rsid w:val="007E7CC7"/>
    <w:rsid w:val="007F3191"/>
    <w:rsid w:val="007F3ABE"/>
    <w:rsid w:val="00802EB9"/>
    <w:rsid w:val="00806DAE"/>
    <w:rsid w:val="00822A42"/>
    <w:rsid w:val="00823049"/>
    <w:rsid w:val="00827594"/>
    <w:rsid w:val="0084423F"/>
    <w:rsid w:val="0085432F"/>
    <w:rsid w:val="00877630"/>
    <w:rsid w:val="00885E3C"/>
    <w:rsid w:val="00886A99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37B00"/>
    <w:rsid w:val="0095073C"/>
    <w:rsid w:val="00960AB4"/>
    <w:rsid w:val="00974370"/>
    <w:rsid w:val="00983F30"/>
    <w:rsid w:val="009B4036"/>
    <w:rsid w:val="009B41D6"/>
    <w:rsid w:val="009D4870"/>
    <w:rsid w:val="009E1B8D"/>
    <w:rsid w:val="009E39AB"/>
    <w:rsid w:val="009F18CD"/>
    <w:rsid w:val="00A13104"/>
    <w:rsid w:val="00A31C60"/>
    <w:rsid w:val="00A3334B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67A12"/>
    <w:rsid w:val="00A77789"/>
    <w:rsid w:val="00A77EC4"/>
    <w:rsid w:val="00A90D53"/>
    <w:rsid w:val="00AB3A43"/>
    <w:rsid w:val="00AC3B02"/>
    <w:rsid w:val="00AC5E1C"/>
    <w:rsid w:val="00AD15E2"/>
    <w:rsid w:val="00AD6E67"/>
    <w:rsid w:val="00B14F5C"/>
    <w:rsid w:val="00B15D0C"/>
    <w:rsid w:val="00B200FA"/>
    <w:rsid w:val="00B25FA5"/>
    <w:rsid w:val="00B3485B"/>
    <w:rsid w:val="00B42D6A"/>
    <w:rsid w:val="00B4670C"/>
    <w:rsid w:val="00B46920"/>
    <w:rsid w:val="00B50495"/>
    <w:rsid w:val="00B51D1D"/>
    <w:rsid w:val="00B62C1A"/>
    <w:rsid w:val="00B652CF"/>
    <w:rsid w:val="00B65478"/>
    <w:rsid w:val="00B71D51"/>
    <w:rsid w:val="00B71F25"/>
    <w:rsid w:val="00B76692"/>
    <w:rsid w:val="00BA5A21"/>
    <w:rsid w:val="00BA7A2C"/>
    <w:rsid w:val="00BC0C3E"/>
    <w:rsid w:val="00BD7A27"/>
    <w:rsid w:val="00BE6336"/>
    <w:rsid w:val="00BF02DD"/>
    <w:rsid w:val="00BF0F2F"/>
    <w:rsid w:val="00BF0F3D"/>
    <w:rsid w:val="00BF192E"/>
    <w:rsid w:val="00C15F0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02B"/>
    <w:rsid w:val="00D40FE6"/>
    <w:rsid w:val="00D42D73"/>
    <w:rsid w:val="00D45ADA"/>
    <w:rsid w:val="00D56D84"/>
    <w:rsid w:val="00D67164"/>
    <w:rsid w:val="00D6795A"/>
    <w:rsid w:val="00D93ACF"/>
    <w:rsid w:val="00D94908"/>
    <w:rsid w:val="00D96C6D"/>
    <w:rsid w:val="00D974AD"/>
    <w:rsid w:val="00DB03CF"/>
    <w:rsid w:val="00DB1BE8"/>
    <w:rsid w:val="00DC20E1"/>
    <w:rsid w:val="00DD4296"/>
    <w:rsid w:val="00DE029A"/>
    <w:rsid w:val="00DE3979"/>
    <w:rsid w:val="00DF0580"/>
    <w:rsid w:val="00DF4CC0"/>
    <w:rsid w:val="00DF587B"/>
    <w:rsid w:val="00E01B89"/>
    <w:rsid w:val="00E262B2"/>
    <w:rsid w:val="00E34469"/>
    <w:rsid w:val="00E34BAC"/>
    <w:rsid w:val="00E53953"/>
    <w:rsid w:val="00E55530"/>
    <w:rsid w:val="00E5577A"/>
    <w:rsid w:val="00E61572"/>
    <w:rsid w:val="00E63D93"/>
    <w:rsid w:val="00E772B5"/>
    <w:rsid w:val="00E821B9"/>
    <w:rsid w:val="00E82374"/>
    <w:rsid w:val="00EA21A6"/>
    <w:rsid w:val="00EA2568"/>
    <w:rsid w:val="00EA5A93"/>
    <w:rsid w:val="00EB50F7"/>
    <w:rsid w:val="00ED204A"/>
    <w:rsid w:val="00ED5427"/>
    <w:rsid w:val="00ED6063"/>
    <w:rsid w:val="00EE45ED"/>
    <w:rsid w:val="00EF62DF"/>
    <w:rsid w:val="00F034EE"/>
    <w:rsid w:val="00F14E7B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D13E9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AEC4526-C5FC-411D-83B9-23EB16346D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6DAB28-09CE-4B49-8C84-81BF3CE96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184</Words>
  <Characters>6753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7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2</cp:revision>
  <cp:lastPrinted>2015-04-18T11:31:00Z</cp:lastPrinted>
  <dcterms:created xsi:type="dcterms:W3CDTF">2019-12-26T06:28:00Z</dcterms:created>
  <dcterms:modified xsi:type="dcterms:W3CDTF">2019-12-26T06:28:00Z</dcterms:modified>
</cp:coreProperties>
</file>